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1A2F0831" w:rsidR="000F4CB6" w:rsidRPr="00384870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384870" w:rsidRPr="0054677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3913C0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0A149E3B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65113D4" w14:textId="77777777" w:rsidR="00AA71B7" w:rsidRPr="00930A21" w:rsidRDefault="00AA71B7" w:rsidP="00AA71B7">
      <w:pPr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71B7">
        <w:rPr>
          <w:rFonts w:ascii="Times New Roman" w:hAnsi="Times New Roman" w:cs="Times New Roman"/>
          <w:sz w:val="28"/>
          <w:szCs w:val="28"/>
          <w:lang w:val="ru-RU"/>
        </w:rPr>
        <w:t xml:space="preserve">Найти все простые числа, не превосходящие данного натурального числа </w:t>
      </w:r>
      <w:r w:rsidRPr="00AA71B7">
        <w:rPr>
          <w:rFonts w:ascii="Times New Roman" w:hAnsi="Times New Roman" w:cs="Times New Roman"/>
          <w:sz w:val="28"/>
          <w:szCs w:val="28"/>
        </w:rPr>
        <w:t>P</w:t>
      </w:r>
      <w:r w:rsidRPr="00AA71B7">
        <w:rPr>
          <w:rFonts w:ascii="Times New Roman" w:hAnsi="Times New Roman" w:cs="Times New Roman"/>
          <w:sz w:val="28"/>
          <w:szCs w:val="28"/>
          <w:lang w:val="ru-RU"/>
        </w:rPr>
        <w:t xml:space="preserve">. Для решения задачи воспользоваться известным алгоритмом «решето Эратосфена». </w:t>
      </w:r>
      <w:r w:rsidRPr="00930A21">
        <w:rPr>
          <w:rFonts w:ascii="Times New Roman" w:hAnsi="Times New Roman" w:cs="Times New Roman"/>
          <w:sz w:val="28"/>
          <w:szCs w:val="28"/>
          <w:lang w:val="ru-RU"/>
        </w:rPr>
        <w:t xml:space="preserve">Для решения использовать множества. </w:t>
      </w:r>
    </w:p>
    <w:p w14:paraId="1C106C61" w14:textId="77777777" w:rsidR="00D076B2" w:rsidRDefault="00D076B2" w:rsidP="00D076B2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5FFCFAF4" w:rsidR="0025688C" w:rsidRPr="00930A21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30A2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30A2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930A21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07344566" w14:textId="46814F66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F335E0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Program Lab3_2;</w:t>
      </w:r>
    </w:p>
    <w:p w14:paraId="20ABC7A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Uses</w:t>
      </w:r>
    </w:p>
    <w:p w14:paraId="79163A3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System.SysUtil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64C50C5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Type</w:t>
      </w:r>
    </w:p>
    <w:p w14:paraId="7676C82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= Set Of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2..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255;</w:t>
      </w:r>
    </w:p>
    <w:p w14:paraId="45E997F9" w14:textId="0926A0D8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_LIST =</w:t>
      </w:r>
      <w:r w:rsidR="00E1387E" w:rsidRPr="00E1387E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</w:rPr>
        <w:t>(CORRECT, RANGE_ERR, NUM_ERR, NOT_TXT, NOT_EXIST, NOT_READABLE,</w:t>
      </w:r>
      <w:r w:rsidR="00E970A9">
        <w:rPr>
          <w:rFonts w:ascii="Consolas" w:hAnsi="Consolas" w:cs="Times New Roman"/>
          <w:bCs/>
          <w:sz w:val="22"/>
          <w:szCs w:val="22"/>
        </w:rPr>
        <w:tab/>
      </w:r>
      <w:r w:rsidR="00E970A9">
        <w:rPr>
          <w:rFonts w:ascii="Consolas" w:hAnsi="Consolas" w:cs="Times New Roman"/>
          <w:bCs/>
          <w:sz w:val="22"/>
          <w:szCs w:val="22"/>
        </w:rPr>
        <w:tab/>
      </w:r>
      <w:r w:rsidR="00E970A9">
        <w:rPr>
          <w:rFonts w:ascii="Consolas" w:hAnsi="Consolas" w:cs="Times New Roman"/>
          <w:bCs/>
          <w:sz w:val="22"/>
          <w:szCs w:val="22"/>
        </w:rPr>
        <w:tab/>
      </w:r>
      <w:proofErr w:type="gramStart"/>
      <w:r w:rsidR="00E970A9">
        <w:rPr>
          <w:rFonts w:ascii="Consolas" w:hAnsi="Consolas" w:cs="Times New Roman"/>
          <w:bCs/>
          <w:sz w:val="22"/>
          <w:szCs w:val="22"/>
        </w:rPr>
        <w:tab/>
      </w:r>
      <w:r w:rsidR="00E970A9" w:rsidRPr="00C30614">
        <w:rPr>
          <w:rFonts w:ascii="Consolas" w:hAnsi="Consolas" w:cs="Times New Roman"/>
          <w:bCs/>
          <w:sz w:val="22"/>
          <w:szCs w:val="22"/>
        </w:rPr>
        <w:t xml:space="preserve"> </w:t>
      </w:r>
      <w:r w:rsidR="00E1387E" w:rsidRPr="00596562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</w:rPr>
        <w:t>NOT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_WRITEABLE, CHOICE_ERR, FILE_EMPTY);</w:t>
      </w:r>
    </w:p>
    <w:p w14:paraId="2D78059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Const</w:t>
      </w:r>
    </w:p>
    <w:p w14:paraId="707B85C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MIN_NUMBER = 2;</w:t>
      </w:r>
    </w:p>
    <w:p w14:paraId="4DC7791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MAX_NUMBER = 254;</w:t>
      </w:r>
    </w:p>
    <w:p w14:paraId="787DF6F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FILE_CHOICE = 1;</w:t>
      </w:r>
    </w:p>
    <w:p w14:paraId="1378731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CONSOLE_CHOICE = 2;</w:t>
      </w:r>
    </w:p>
    <w:p w14:paraId="0EE421E2" w14:textId="09C945EC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: </w:t>
      </w:r>
      <w:r w:rsidRPr="002304C6">
        <w:rPr>
          <w:rFonts w:ascii="Consolas" w:hAnsi="Consolas" w:cs="Times New Roman"/>
          <w:bCs/>
          <w:sz w:val="22"/>
          <w:szCs w:val="22"/>
        </w:rPr>
        <w:t>Array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[</w:t>
      </w:r>
      <w:r w:rsidRPr="002304C6">
        <w:rPr>
          <w:rFonts w:ascii="Consolas" w:hAnsi="Consolas" w:cs="Times New Roman"/>
          <w:bCs/>
          <w:sz w:val="22"/>
          <w:szCs w:val="22"/>
        </w:rPr>
        <w:t>ERRORS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_</w:t>
      </w:r>
      <w:r w:rsidRPr="002304C6">
        <w:rPr>
          <w:rFonts w:ascii="Consolas" w:hAnsi="Consolas" w:cs="Times New Roman"/>
          <w:bCs/>
          <w:sz w:val="22"/>
          <w:szCs w:val="22"/>
        </w:rPr>
        <w:t>LIST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] </w:t>
      </w:r>
      <w:r w:rsidRPr="002304C6">
        <w:rPr>
          <w:rFonts w:ascii="Consolas" w:hAnsi="Consolas" w:cs="Times New Roman"/>
          <w:bCs/>
          <w:sz w:val="22"/>
          <w:szCs w:val="22"/>
        </w:rPr>
        <w:t>Of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</w:rPr>
        <w:t>String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= ('', </w:t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C357F" w:rsidRPr="00137EA8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'Значение не попадает в диапазон!',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</w:t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 w:rsidRPr="00137EA8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'Проверьте корректность ввода данных!',</w:t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357B80" w:rsidRPr="00357B80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'Расширение не </w:t>
      </w:r>
      <w:r w:rsidRPr="002304C6">
        <w:rPr>
          <w:rFonts w:ascii="Consolas" w:hAnsi="Consolas" w:cs="Times New Roman"/>
          <w:bCs/>
          <w:sz w:val="22"/>
          <w:szCs w:val="22"/>
        </w:rPr>
        <w:t>txt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!', </w:t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634D7" w:rsidRPr="001634D7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'Проверьте корректность ввода пути к</w:t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37EA8" w:rsidRPr="00137EA8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файлу!', 'Файл закрыт для чтения!',</w:t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2206FD" w:rsidRPr="002206FD">
        <w:rPr>
          <w:rFonts w:ascii="Consolas" w:hAnsi="Consolas" w:cs="Times New Roman"/>
          <w:bCs/>
          <w:sz w:val="22"/>
          <w:szCs w:val="22"/>
          <w:lang w:val="ru-RU"/>
        </w:rPr>
        <w:t xml:space="preserve">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'Файл закрыт для записи!', </w:t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34F55" w:rsidRPr="00921265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'Проверьте корректность выбора!', </w:t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921265" w:rsidRPr="006A4BCE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'Файл пуст!');</w:t>
      </w:r>
    </w:p>
    <w:p w14:paraId="60F49D7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</w:p>
    <w:p w14:paraId="234A9BB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Procedure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PrintTask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);</w:t>
      </w:r>
    </w:p>
    <w:p w14:paraId="0044135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Begin</w:t>
      </w:r>
      <w:proofErr w:type="spellEnd"/>
    </w:p>
    <w:p w14:paraId="4EA5FCD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WriteLn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'Данная программа ищет все простые числа до числа P', #13#10);</w:t>
      </w:r>
    </w:p>
    <w:p w14:paraId="50E1ABF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7C8EB4C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Num: Integer; MIN, MAX: Integer) : ERRORS_LIST;</w:t>
      </w:r>
    </w:p>
    <w:p w14:paraId="09BA7A9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51FE624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270C183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16094C6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7DC49FC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f (Num &lt; MIN) Or (Num &gt; MAX) Then</w:t>
      </w:r>
    </w:p>
    <w:p w14:paraId="7B333E8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RANGE_ERR;</w:t>
      </w:r>
    </w:p>
    <w:p w14:paraId="77F2D71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Errors;</w:t>
      </w:r>
    </w:p>
    <w:p w14:paraId="3A33B9D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6D6E725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: ERRORS_LIST);</w:t>
      </w:r>
    </w:p>
    <w:p w14:paraId="4125FEC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69ACCE1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S[Error], #13#10'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Повторите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попытку</w:t>
      </w:r>
      <w:r w:rsidRPr="002304C6">
        <w:rPr>
          <w:rFonts w:ascii="Consolas" w:hAnsi="Consolas" w:cs="Times New Roman"/>
          <w:bCs/>
          <w:sz w:val="22"/>
          <w:szCs w:val="22"/>
        </w:rPr>
        <w:t>: ');</w:t>
      </w:r>
    </w:p>
    <w:p w14:paraId="256C585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4885328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MIN, MAX: Integer) : Integer;</w:t>
      </w:r>
    </w:p>
    <w:p w14:paraId="38F1599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1E06ADD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01476BC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2BFF130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738ABE6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0;</w:t>
      </w:r>
    </w:p>
    <w:p w14:paraId="2CB845B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34580F5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315178D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1D9589B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lastRenderedPageBreak/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Num);</w:t>
      </w:r>
    </w:p>
    <w:p w14:paraId="0CD1723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xcept</w:t>
      </w:r>
    </w:p>
    <w:p w14:paraId="5A16C8E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UM_ERR;</w:t>
      </w:r>
    </w:p>
    <w:p w14:paraId="3725E62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43FAAA9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s = CORRECT Then</w:t>
      </w:r>
    </w:p>
    <w:p w14:paraId="026FA04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Num, MIN, MAX);</w:t>
      </w:r>
    </w:p>
    <w:p w14:paraId="0F647E7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1D54575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s);</w:t>
      </w:r>
    </w:p>
    <w:p w14:paraId="47A6EF8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Until Errors = CORRECT;</w:t>
      </w:r>
    </w:p>
    <w:p w14:paraId="6A4103B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um;</w:t>
      </w:r>
    </w:p>
    <w:p w14:paraId="5B3830E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15B8512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) : Boolean;</w:t>
      </w:r>
    </w:p>
    <w:p w14:paraId="5B0E131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45FF55F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6F919AD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3FED966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18AFA9B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False;</w:t>
      </w:r>
    </w:p>
    <w:p w14:paraId="260F739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FILE_CHOICE, CONSOLE_CHOICE);</w:t>
      </w:r>
    </w:p>
    <w:p w14:paraId="39D2C0C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f Num = 1 Then</w:t>
      </w:r>
    </w:p>
    <w:p w14:paraId="653A3FF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True;</w:t>
      </w:r>
    </w:p>
    <w:p w14:paraId="06B6123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hoose;</w:t>
      </w:r>
    </w:p>
    <w:p w14:paraId="11E4EBF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163D60D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) : Boolean;</w:t>
      </w:r>
    </w:p>
    <w:p w14:paraId="4BB8C01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09AF189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1D4F1C9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7F08AE7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'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Вы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хотите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вводить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число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через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файл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?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(Да - ', 1, ' / Нет - ', 2, ')');</w:t>
      </w:r>
    </w:p>
    <w:p w14:paraId="0B1ABEE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);</w:t>
      </w:r>
    </w:p>
    <w:p w14:paraId="1C19DD6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hoose;</w:t>
      </w:r>
    </w:p>
    <w:p w14:paraId="274FE1E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3E9A562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(Var F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)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 ERRORS_LIST;</w:t>
      </w:r>
    </w:p>
    <w:p w14:paraId="41E8CE7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1B45AE6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5B418DD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7CEAA5A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50E1D4E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Try</w:t>
      </w:r>
    </w:p>
    <w:p w14:paraId="02B0941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4B2DA30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Reset(F);</w:t>
      </w:r>
    </w:p>
    <w:p w14:paraId="30D3FC4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Finally</w:t>
      </w:r>
    </w:p>
    <w:p w14:paraId="4F819A7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F);</w:t>
      </w:r>
    </w:p>
    <w:p w14:paraId="3A0E9D7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5DBAE15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xcept</w:t>
      </w:r>
    </w:p>
    <w:p w14:paraId="65630ED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READABLE;</w:t>
      </w:r>
    </w:p>
    <w:p w14:paraId="243DE25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7521FED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Errors;</w:t>
      </w:r>
    </w:p>
    <w:p w14:paraId="3439B3D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24B58BE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FileReading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Var F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63C4473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7BEC512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33F25F5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: String;</w:t>
      </w:r>
    </w:p>
    <w:p w14:paraId="7441927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129C6F4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'';</w:t>
      </w:r>
    </w:p>
    <w:p w14:paraId="166558C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490A777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3195250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Write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'Введите путь к файлу с расширением .</w:t>
      </w: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txt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: ');</w:t>
      </w:r>
    </w:p>
    <w:p w14:paraId="41B99A5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0862C29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xtractFileEx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 &lt;&gt; '.txt' Then</w:t>
      </w:r>
    </w:p>
    <w:p w14:paraId="4FCEE8A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TXT;</w:t>
      </w:r>
    </w:p>
    <w:p w14:paraId="4FC110E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Not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FileExist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 And (Errors = CORRECT) Then</w:t>
      </w:r>
    </w:p>
    <w:p w14:paraId="3CB383B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EXIST;</w:t>
      </w:r>
    </w:p>
    <w:p w14:paraId="4DD16DC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lastRenderedPageBreak/>
        <w:t xml:space="preserve">        If EOF(F) And (Errors = CORRECT) Then</w:t>
      </w:r>
    </w:p>
    <w:p w14:paraId="766D6B1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FILE_EMPTY;</w:t>
      </w:r>
    </w:p>
    <w:p w14:paraId="5EB3597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s = CORRECT Then</w:t>
      </w:r>
    </w:p>
    <w:p w14:paraId="217BA53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Assign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F,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1F7DDBF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(Errors = CORRECT) And (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F) &lt;&gt; CORRECT) Then</w:t>
      </w:r>
    </w:p>
    <w:p w14:paraId="3A6B5F6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READABLE;</w:t>
      </w:r>
    </w:p>
    <w:p w14:paraId="4438BF4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500DCE3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s);</w:t>
      </w:r>
    </w:p>
    <w:p w14:paraId="3CAE121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Until Errors = CORRECT;</w:t>
      </w:r>
    </w:p>
    <w:p w14:paraId="7CF9CA7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15D8E83D" w14:textId="685FB21F" w:rsidR="002304C6" w:rsidRPr="002304C6" w:rsidRDefault="004F76B3" w:rsidP="002304C6">
      <w:pPr>
        <w:rPr>
          <w:rFonts w:ascii="Consolas" w:hAnsi="Consolas" w:cs="Times New Roman"/>
          <w:bCs/>
          <w:sz w:val="22"/>
          <w:szCs w:val="22"/>
        </w:rPr>
      </w:pPr>
      <w:r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="002304C6" w:rsidRPr="002304C6">
        <w:rPr>
          <w:rFonts w:ascii="Consolas" w:hAnsi="Consolas" w:cs="Times New Roman"/>
          <w:bCs/>
          <w:sz w:val="22"/>
          <w:szCs w:val="22"/>
        </w:rPr>
        <w:t>FileWriting</w:t>
      </w:r>
      <w:proofErr w:type="spellEnd"/>
      <w:r w:rsidR="002304C6"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="002304C6" w:rsidRPr="002304C6">
        <w:rPr>
          <w:rFonts w:ascii="Consolas" w:hAnsi="Consolas" w:cs="Times New Roman"/>
          <w:bCs/>
          <w:sz w:val="22"/>
          <w:szCs w:val="22"/>
        </w:rPr>
        <w:t xml:space="preserve">Var F: </w:t>
      </w:r>
      <w:proofErr w:type="spellStart"/>
      <w:r w:rsidR="002304C6"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="002304C6"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3D5217D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11698F5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: String;</w:t>
      </w:r>
    </w:p>
    <w:p w14:paraId="19ACB63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11D79CB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17A3396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'';</w:t>
      </w:r>
    </w:p>
    <w:p w14:paraId="6BDDC4A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35CD7F1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2791D2D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Write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'Введите путь к файлу с расширением .</w:t>
      </w: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txt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: ');</w:t>
      </w:r>
    </w:p>
    <w:p w14:paraId="2052B6D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203CE7B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xtractFileEx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 &lt;&gt; '.txt' Then</w:t>
      </w:r>
    </w:p>
    <w:p w14:paraId="5B92254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TXT;</w:t>
      </w:r>
    </w:p>
    <w:p w14:paraId="10AC1D4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Not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FileExist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 And (Errors = CORRECT) Then</w:t>
      </w:r>
    </w:p>
    <w:p w14:paraId="35EC37DC" w14:textId="06BF1A26" w:rsid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EXIST;</w:t>
      </w:r>
    </w:p>
    <w:p w14:paraId="6C5AC9F1" w14:textId="27C964B3" w:rsidR="00753CFD" w:rsidRPr="00644BEB" w:rsidRDefault="00753CFD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>
        <w:rPr>
          <w:rFonts w:ascii="Consolas" w:hAnsi="Consolas" w:cs="Times New Roman"/>
          <w:bCs/>
          <w:sz w:val="22"/>
          <w:szCs w:val="22"/>
        </w:rPr>
        <w:tab/>
        <w:t xml:space="preserve">  If Errors = CORRECT Then</w:t>
      </w:r>
    </w:p>
    <w:p w14:paraId="4227D18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Assign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F,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0C9F1E3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(ERRORS = CORRECT) And (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FileIsReadOnly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) Then</w:t>
      </w:r>
    </w:p>
    <w:p w14:paraId="4F57C1F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OT_WRITEABLE;</w:t>
      </w:r>
    </w:p>
    <w:p w14:paraId="74B9A06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104AC68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s);</w:t>
      </w:r>
    </w:p>
    <w:p w14:paraId="0296610C" w14:textId="71B5B1E6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Until Errors = CORRECT;</w:t>
      </w:r>
    </w:p>
    <w:p w14:paraId="5E15CB5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0527D65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) 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645624B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57CA5B6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RF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0921C56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Numbers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6F9FD13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: Boolean;</w:t>
      </w:r>
    </w:p>
    <w:p w14:paraId="612A3D6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2C81FC7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rror: ERRORS_LIST;</w:t>
      </w:r>
    </w:p>
    <w:p w14:paraId="11BF6AF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7776C09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ORRECT;</w:t>
      </w:r>
    </w:p>
    <w:p w14:paraId="21C6882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);</w:t>
      </w:r>
    </w:p>
    <w:p w14:paraId="5861A48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0;</w:t>
      </w:r>
    </w:p>
    <w:p w14:paraId="34F15B2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</w:p>
    <w:p w14:paraId="2A43DDE3" w14:textId="17B93304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f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08A40FB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585E53C3" w14:textId="261D85A6" w:rsidR="00644BEB" w:rsidRPr="002304C6" w:rsidRDefault="002304C6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="00644BEB" w:rsidRPr="002304C6">
        <w:rPr>
          <w:rFonts w:ascii="Consolas" w:hAnsi="Consolas" w:cs="Times New Roman"/>
          <w:bCs/>
          <w:sz w:val="22"/>
          <w:szCs w:val="22"/>
        </w:rPr>
        <w:t>FileReading</w:t>
      </w:r>
      <w:proofErr w:type="spellEnd"/>
      <w:r w:rsidR="00644BEB"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="00644BEB" w:rsidRPr="002304C6">
        <w:rPr>
          <w:rFonts w:ascii="Consolas" w:hAnsi="Consolas" w:cs="Times New Roman"/>
          <w:bCs/>
          <w:sz w:val="22"/>
          <w:szCs w:val="22"/>
        </w:rPr>
        <w:t>RF);</w:t>
      </w:r>
    </w:p>
    <w:p w14:paraId="35C04F09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set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RF);</w:t>
      </w:r>
    </w:p>
    <w:p w14:paraId="2DA4D507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278D2F55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RF, Num);</w:t>
      </w:r>
    </w:p>
    <w:p w14:paraId="6E5D95C9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xcept</w:t>
      </w:r>
    </w:p>
    <w:p w14:paraId="17482BEB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UM_ERR;</w:t>
      </w:r>
    </w:p>
    <w:p w14:paraId="46C99F6D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3FF5F642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 = CORRECT Then</w:t>
      </w:r>
    </w:p>
    <w:p w14:paraId="59F51DC3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Num, MIN_NUMBER, MAX_NUMBER);</w:t>
      </w:r>
    </w:p>
    <w:p w14:paraId="2B83AF3D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RF);</w:t>
      </w:r>
    </w:p>
    <w:p w14:paraId="75E67220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be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[2..Num];</w:t>
      </w:r>
    </w:p>
    <w:p w14:paraId="24B533F5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Error &lt;&gt; CORRECT Then</w:t>
      </w:r>
    </w:p>
    <w:p w14:paraId="3E7A4041" w14:textId="48A39F18" w:rsidR="002304C6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Error);</w:t>
      </w:r>
    </w:p>
    <w:p w14:paraId="72FFC63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</w:t>
      </w:r>
    </w:p>
    <w:p w14:paraId="59642C8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lastRenderedPageBreak/>
        <w:t xml:space="preserve">    Else</w:t>
      </w:r>
    </w:p>
    <w:p w14:paraId="730E381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3281FAFF" w14:textId="4C1F89BE" w:rsidR="00644BEB" w:rsidRPr="002304C6" w:rsidRDefault="00F61699" w:rsidP="00F61699">
      <w:pPr>
        <w:ind w:firstLine="708"/>
        <w:rPr>
          <w:rFonts w:ascii="Consolas" w:hAnsi="Consolas" w:cs="Times New Roman"/>
          <w:bCs/>
          <w:sz w:val="22"/>
          <w:szCs w:val="22"/>
          <w:lang w:val="ru-RU"/>
        </w:rPr>
      </w:pPr>
      <w:r>
        <w:rPr>
          <w:rFonts w:ascii="Consolas" w:hAnsi="Consolas" w:cs="Times New Roman"/>
          <w:bCs/>
          <w:sz w:val="22"/>
          <w:szCs w:val="22"/>
          <w:lang w:val="ru-RU"/>
        </w:rPr>
        <w:t xml:space="preserve">  </w:t>
      </w:r>
      <w:proofErr w:type="spellStart"/>
      <w:proofErr w:type="gramStart"/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>Writeln</w:t>
      </w:r>
      <w:proofErr w:type="spellEnd"/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'Введите число до которого вы </w:t>
      </w:r>
      <w:proofErr w:type="spellStart"/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>хотетие</w:t>
      </w:r>
      <w:proofErr w:type="spellEnd"/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найти простые</w:t>
      </w:r>
      <w:r w:rsidR="00644BEB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644BEB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644BEB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644BEB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644BEB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644BEB" w:rsidRPr="006A4BCE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="00644BEB"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числа [', MIN_NUMBER, ':', MAX_NUMBER, ']');</w:t>
      </w:r>
    </w:p>
    <w:p w14:paraId="3F86D151" w14:textId="77777777" w:rsidR="00644BEB" w:rsidRPr="002304C6" w:rsidRDefault="00644BEB" w:rsidP="00644BEB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MIN_NUMBER, MAX_NUMBER);</w:t>
      </w:r>
    </w:p>
    <w:p w14:paraId="6458BFAC" w14:textId="5C8D2B85" w:rsidR="00644BEB" w:rsidRPr="002304C6" w:rsidRDefault="00644BEB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bers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[2..Num];</w:t>
      </w:r>
    </w:p>
    <w:p w14:paraId="2ECD287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0F96BC1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Read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Numbers;</w:t>
      </w:r>
    </w:p>
    <w:p w14:paraId="24B9B9A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041447F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Sor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)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191876D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5A94CA5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Prime: Integer;</w:t>
      </w:r>
    </w:p>
    <w:p w14:paraId="19240F9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, Count: Integer;</w:t>
      </w:r>
    </w:p>
    <w:p w14:paraId="17775B2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58F13A6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ount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1;</w:t>
      </w:r>
    </w:p>
    <w:p w14:paraId="3959E9E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me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MIN_NUMBER;</w:t>
      </w:r>
    </w:p>
    <w:p w14:paraId="496EA85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For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MIN_NUMBER To MAX_NUMBER Do</w:t>
      </w:r>
    </w:p>
    <w:p w14:paraId="353C191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5D9C911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(I In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 Then</w:t>
      </w:r>
    </w:p>
    <w:p w14:paraId="5A77804A" w14:textId="7AAD690E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r w:rsidR="00062C7D">
        <w:rPr>
          <w:rFonts w:ascii="Consolas" w:hAnsi="Consolas" w:cs="Times New Roman"/>
          <w:bCs/>
          <w:sz w:val="22"/>
          <w:szCs w:val="22"/>
        </w:rPr>
        <w:tab/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nc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Count);</w:t>
      </w:r>
    </w:p>
    <w:p w14:paraId="35817BA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4371E7F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While (Prime * Prime &lt; Count) Do</w:t>
      </w:r>
    </w:p>
    <w:p w14:paraId="03DE072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77C5B4D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If Prime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n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76B6989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Begin</w:t>
      </w:r>
    </w:p>
    <w:p w14:paraId="560954B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For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2 * Prime To Count Do</w:t>
      </w:r>
    </w:p>
    <w:p w14:paraId="3F02D0C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    If I Mod Prime = 0 Then</w:t>
      </w:r>
    </w:p>
    <w:p w14:paraId="6A116C1D" w14:textId="409D4E96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r w:rsidR="00062C7D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Exclude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, I);</w:t>
      </w:r>
    </w:p>
    <w:p w14:paraId="396D895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3A3AFBF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Inc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rime);</w:t>
      </w:r>
    </w:p>
    <w:p w14:paraId="03E1FEE4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0FFC2C7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Sor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5842E7E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19C7BA3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) : Boolean;</w:t>
      </w:r>
    </w:p>
    <w:p w14:paraId="1E3F073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7305079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2301560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Begin</w:t>
      </w:r>
      <w:proofErr w:type="spellEnd"/>
    </w:p>
    <w:p w14:paraId="054DC4C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WriteLn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'Вы хотите выводить ответ через файл? (Да - ', 1, ' / Нет - ', 2, ')');</w:t>
      </w:r>
    </w:p>
    <w:p w14:paraId="1382BA4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);</w:t>
      </w:r>
    </w:p>
    <w:p w14:paraId="1931AB5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Choose;</w:t>
      </w:r>
    </w:p>
    <w:p w14:paraId="2186BEC9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4951F5DE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Resul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68521F1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318070B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27717D9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F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47EAF00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: Boolean;</w:t>
      </w:r>
    </w:p>
    <w:p w14:paraId="1B0719E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</w:p>
    <w:p w14:paraId="7A79993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25F6EAA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= 0;</w:t>
      </w:r>
    </w:p>
    <w:p w14:paraId="0C95F50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);</w:t>
      </w:r>
    </w:p>
    <w:p w14:paraId="6FE68D0C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f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7ABDEE5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636D1F2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FileWriting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F);</w:t>
      </w:r>
    </w:p>
    <w:p w14:paraId="6C50E0C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Append(F);</w:t>
      </w:r>
    </w:p>
    <w:p w14:paraId="75CC025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F, '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Множество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простых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 </w:t>
      </w:r>
      <w:r w:rsidRPr="002304C6">
        <w:rPr>
          <w:rFonts w:ascii="Consolas" w:hAnsi="Consolas" w:cs="Times New Roman"/>
          <w:bCs/>
          <w:sz w:val="22"/>
          <w:szCs w:val="22"/>
          <w:lang w:val="ru-RU"/>
        </w:rPr>
        <w:t>чисел</w:t>
      </w:r>
      <w:r w:rsidRPr="002304C6">
        <w:rPr>
          <w:rFonts w:ascii="Consolas" w:hAnsi="Consolas" w:cs="Times New Roman"/>
          <w:bCs/>
          <w:sz w:val="22"/>
          <w:szCs w:val="22"/>
        </w:rPr>
        <w:t>: ');</w:t>
      </w:r>
    </w:p>
    <w:p w14:paraId="2E81B6F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</w:t>
      </w:r>
    </w:p>
    <w:p w14:paraId="4154FDF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Else</w:t>
      </w:r>
      <w:proofErr w:type="spellEnd"/>
    </w:p>
    <w:p w14:paraId="749FDD9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Write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'Множество простых чисел:');</w:t>
      </w:r>
    </w:p>
    <w:p w14:paraId="3404190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2304C6">
        <w:rPr>
          <w:rFonts w:ascii="Consolas" w:hAnsi="Consolas" w:cs="Times New Roman"/>
          <w:bCs/>
          <w:sz w:val="22"/>
          <w:szCs w:val="22"/>
        </w:rPr>
        <w:t xml:space="preserve">For Num in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Do</w:t>
      </w:r>
    </w:p>
    <w:p w14:paraId="1C403C0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674B3A9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lastRenderedPageBreak/>
        <w:t xml:space="preserve">        If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4C12DA1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F, '''', Num, '''; ')</w:t>
      </w:r>
    </w:p>
    <w:p w14:paraId="0A448EA7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Else</w:t>
      </w:r>
    </w:p>
    <w:p w14:paraId="0321534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'''', Num, '''; ');</w:t>
      </w:r>
    </w:p>
    <w:p w14:paraId="308527AF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7F502A55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If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4174F3D8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F);</w:t>
      </w:r>
    </w:p>
    <w:p w14:paraId="3EBB6DC6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End;</w:t>
      </w:r>
    </w:p>
    <w:p w14:paraId="376F29A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Var</w:t>
      </w:r>
    </w:p>
    <w:p w14:paraId="3E9D0A7D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F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29A820B3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: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;</w:t>
      </w:r>
    </w:p>
    <w:p w14:paraId="31FB2AD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>Begin</w:t>
      </w:r>
    </w:p>
    <w:p w14:paraId="0BA7AD0A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ntTask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3AA602D1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Read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);</w:t>
      </w:r>
    </w:p>
    <w:p w14:paraId="0DC6EFE2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2304C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SortSet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r w:rsidRPr="002304C6">
        <w:rPr>
          <w:rFonts w:ascii="Consolas" w:hAnsi="Consolas" w:cs="Times New Roman"/>
          <w:bCs/>
          <w:sz w:val="22"/>
          <w:szCs w:val="22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</w:rPr>
        <w:t>);</w:t>
      </w:r>
    </w:p>
    <w:p w14:paraId="23ED706B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PrintResult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spellStart"/>
      <w:proofErr w:type="gram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PrimeNumbers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);</w:t>
      </w:r>
    </w:p>
    <w:p w14:paraId="66FE7F00" w14:textId="77777777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spellStart"/>
      <w:r w:rsidRPr="002304C6">
        <w:rPr>
          <w:rFonts w:ascii="Consolas" w:hAnsi="Consolas" w:cs="Times New Roman"/>
          <w:bCs/>
          <w:sz w:val="22"/>
          <w:szCs w:val="22"/>
          <w:lang w:val="ru-RU"/>
        </w:rPr>
        <w:t>ReadLn</w:t>
      </w:r>
      <w:proofErr w:type="spellEnd"/>
      <w:r w:rsidRPr="002304C6">
        <w:rPr>
          <w:rFonts w:ascii="Consolas" w:hAnsi="Consolas" w:cs="Times New Roman"/>
          <w:bCs/>
          <w:sz w:val="22"/>
          <w:szCs w:val="22"/>
          <w:lang w:val="ru-RU"/>
        </w:rPr>
        <w:t>;</w:t>
      </w:r>
    </w:p>
    <w:p w14:paraId="69CFE434" w14:textId="4C5B23CD" w:rsidR="002304C6" w:rsidRPr="002304C6" w:rsidRDefault="002304C6" w:rsidP="002304C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2304C6">
        <w:rPr>
          <w:rFonts w:ascii="Consolas" w:hAnsi="Consolas" w:cs="Times New Roman"/>
          <w:bCs/>
          <w:sz w:val="22"/>
          <w:szCs w:val="22"/>
          <w:lang w:val="ru-RU"/>
        </w:rPr>
        <w:t>End.</w:t>
      </w:r>
    </w:p>
    <w:p w14:paraId="30518FCB" w14:textId="77777777" w:rsidR="002304C6" w:rsidRPr="00930A21" w:rsidRDefault="002304C6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39D68B0" w14:textId="100819EB" w:rsidR="0025688C" w:rsidRPr="0054677C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1A54EAA7" w14:textId="1040A70E" w:rsidR="009002A8" w:rsidRPr="0054677C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625CCBA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iostream&gt;</w:t>
      </w:r>
    </w:p>
    <w:p w14:paraId="1CFEB1E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string&gt;</w:t>
      </w:r>
    </w:p>
    <w:p w14:paraId="71FB764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&gt;</w:t>
      </w:r>
    </w:p>
    <w:p w14:paraId="56F67F8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set&gt;</w:t>
      </w:r>
    </w:p>
    <w:p w14:paraId="49882FB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using namespace std;</w:t>
      </w:r>
    </w:p>
    <w:p w14:paraId="089C7EF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nu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ERRORS_LIST {</w:t>
      </w:r>
    </w:p>
    <w:p w14:paraId="76BF95A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RRECT, RANGE_ERR, NUM_ERR, NOT_TXT, NOT_EXIST, NOT_READABLE, NOT_WRITEABLE, FILE_EMPTY</w:t>
      </w:r>
    </w:p>
    <w:p w14:paraId="2EDC41C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};</w:t>
      </w:r>
    </w:p>
    <w:p w14:paraId="52D3D4D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ns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string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ERRORS[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] = {</w:t>
      </w:r>
    </w:p>
    <w:p w14:paraId="239937BD" w14:textId="064DE4AE" w:rsidR="008D4234" w:rsidRPr="008D4234" w:rsidRDefault="008D4234" w:rsidP="008D4234">
      <w:pPr>
        <w:autoSpaceDE w:val="0"/>
        <w:autoSpaceDN w:val="0"/>
        <w:adjustRightInd w:val="0"/>
        <w:ind w:left="44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", "Значение не попадает в диапазон!", "Проверьте корректность ввода данных!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,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"Расширение не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!", "Проверьте корректность ввода пути к файлу!", </w:t>
      </w:r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Файл закрыт для чтения!", "Файл закрыт для записи!", "Файл пуст!"</w:t>
      </w:r>
    </w:p>
    <w:p w14:paraId="47FC1C4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;</w:t>
      </w:r>
    </w:p>
    <w:p w14:paraId="2DD4FE9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onstexp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int MIN_NUMBER = 2;</w:t>
      </w:r>
    </w:p>
    <w:p w14:paraId="5F3704C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onstexp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int MAX_NUMBER = 10000;</w:t>
      </w:r>
    </w:p>
    <w:p w14:paraId="5CBF02A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void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rintTask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)</w:t>
      </w:r>
    </w:p>
    <w:p w14:paraId="26D6DCD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1BE3528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нная программа ищет все простые числа до числа P:\n\n";</w:t>
      </w:r>
    </w:p>
    <w:p w14:paraId="7AE24C9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6A0987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ERRORS_LIST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nt num, const int MIN, const int MAX)</w:t>
      </w:r>
    </w:p>
    <w:p w14:paraId="6A04F66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B6D8E9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1504AB3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 = CORRECT;</w:t>
      </w:r>
    </w:p>
    <w:p w14:paraId="6F2883A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num &lt; MIN || num &gt; MAX)</w:t>
      </w:r>
    </w:p>
    <w:p w14:paraId="004FFD2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RANGE_ERR;</w:t>
      </w:r>
    </w:p>
    <w:p w14:paraId="17B0A14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error;</w:t>
      </w:r>
    </w:p>
    <w:p w14:paraId="6E2728C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F53832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S_LIST error)</w:t>
      </w:r>
    </w:p>
    <w:p w14:paraId="71DA878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78EB16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S[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] &lt;&lt; "\n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овторите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опытку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: ";</w:t>
      </w:r>
    </w:p>
    <w:p w14:paraId="683837B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FBD96D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nt MIN, int MAX)</w:t>
      </w:r>
    </w:p>
    <w:p w14:paraId="37513EA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2DE5B0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6755D4E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62D5B42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0;</w:t>
      </w:r>
    </w:p>
    <w:p w14:paraId="3B6E11C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08AC69D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59661F1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CORRECT;</w:t>
      </w:r>
    </w:p>
    <w:p w14:paraId="3DC2E2E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num;</w:t>
      </w:r>
    </w:p>
    <w:p w14:paraId="7888CC2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.fail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330CF28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12BFD59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UM_ERR;</w:t>
      </w:r>
    </w:p>
    <w:p w14:paraId="6470F6F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.clear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5CBE382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while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 != '\n');</w:t>
      </w:r>
    </w:p>
    <w:p w14:paraId="087DA17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56A71B0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    if (error == CORRECT &amp;&amp;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 != '\n')</w:t>
      </w:r>
    </w:p>
    <w:p w14:paraId="63C4D77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118B276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UM_ERR;</w:t>
      </w:r>
    </w:p>
    <w:p w14:paraId="2274851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 выбор!\n";</w:t>
      </w:r>
    </w:p>
    <w:p w14:paraId="6B21E2C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wh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in.g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) != 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'\n');</w:t>
      </w:r>
    </w:p>
    <w:p w14:paraId="0E059A9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0808C35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error == CORRECT)</w:t>
      </w:r>
    </w:p>
    <w:p w14:paraId="5339A4D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um, MIN, MAX);</w:t>
      </w:r>
    </w:p>
    <w:p w14:paraId="6575783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6692957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207D309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7DBD6DA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num;</w:t>
      </w:r>
    </w:p>
    <w:p w14:paraId="6723F82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9F4E13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726FDE8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8B8D70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nst int FILE_CHOICE = 1;</w:t>
      </w:r>
    </w:p>
    <w:p w14:paraId="761F113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nst int CONSOLE_CHOICE = 2;</w:t>
      </w:r>
    </w:p>
    <w:p w14:paraId="20E4891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7A6BA84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0F2431E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7A9AE05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_CHOICE, CONSOLE_CHOICE);</w:t>
      </w:r>
    </w:p>
    <w:p w14:paraId="229DC57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num == 1)</w:t>
      </w:r>
    </w:p>
    <w:p w14:paraId="19AC7DD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choose = true;</w:t>
      </w:r>
    </w:p>
    <w:p w14:paraId="0965136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05A7006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72C77E6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6A483EF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70A4103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6110398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467B8E3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Вы хотите вводить число через файл? 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1 &lt;&lt; " /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т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2 &lt;&lt;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")\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0D0C9BB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7BEA85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284D5B9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AC0647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Reading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1DBC9B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7D5E45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13A6CC2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00F2FB7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04A6C5E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CORRECT;</w:t>
      </w:r>
    </w:p>
    <w:p w14:paraId="0D02DA1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 путь к файлу с расширением .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: ";</w:t>
      </w:r>
    </w:p>
    <w:p w14:paraId="4175083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getlin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1C9037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.subst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 - 4, 4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".txt")</w:t>
      </w:r>
    </w:p>
    <w:p w14:paraId="57970EA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TXT;</w:t>
      </w:r>
    </w:p>
    <w:p w14:paraId="591AD4E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 if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75662B0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EXIST;</w:t>
      </w:r>
    </w:p>
    <w:p w14:paraId="6B8EBE6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5E2C760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6AB8ABF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9A99F6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is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_open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0B563F7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OT_READABLE;</w:t>
      </w:r>
    </w:p>
    <w:p w14:paraId="06CD7F6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 if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==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traits_typ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of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149DCE6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0504883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FILE_EMPTY;</w:t>
      </w:r>
    </w:p>
    <w:p w14:paraId="19EB237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CBC528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0FB653F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0C0059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1A464E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5ABFB7F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0801C54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46FA8F0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154F10D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5469CA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Writing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0F5104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47F656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06626EA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do</w:t>
      </w:r>
      <w:proofErr w:type="spellEnd"/>
    </w:p>
    <w:p w14:paraId="093A9EC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{</w:t>
      </w:r>
    </w:p>
    <w:p w14:paraId="28EB24E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CORRECT;</w:t>
      </w:r>
    </w:p>
    <w:p w14:paraId="5FF339C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 путь к файлу с расширением .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: ";</w:t>
      </w:r>
    </w:p>
    <w:p w14:paraId="10FCB0A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getlin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910FDC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.subst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 - 4, 4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".txt")</w:t>
      </w:r>
    </w:p>
    <w:p w14:paraId="2BE5C89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        error = NOT_TXT;</w:t>
      </w:r>
    </w:p>
    <w:p w14:paraId="294C186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 if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6750E3F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EXIST;</w:t>
      </w:r>
    </w:p>
    <w:p w14:paraId="2546253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0F0E887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3B95529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A8EF24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is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_open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08F266B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OT_WRITEABLE;</w:t>
      </w:r>
    </w:p>
    <w:p w14:paraId="565A4B4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610788E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791B43F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260BD40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2ED1839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6B1B4B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et&lt;int&gt;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read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) </w:t>
      </w:r>
    </w:p>
    <w:p w14:paraId="5A6E6BD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92B895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et&lt;int&gt; numbers;</w:t>
      </w:r>
    </w:p>
    <w:p w14:paraId="763FD87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A5F561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0676B80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137FA2B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22911D3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0;</w:t>
      </w:r>
    </w:p>
    <w:p w14:paraId="341ABAA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 = CORRECT;</w:t>
      </w:r>
    </w:p>
    <w:p w14:paraId="00781D5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"";</w:t>
      </w:r>
    </w:p>
    <w:p w14:paraId="1B0A900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7F4485A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2C861F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5C627653" w14:textId="5B51EE10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Введите число до которого вы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хотетие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найти простые </w:t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 w:rsidR="005E1E06" w:rsidRPr="005E1E0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числа [" &lt;&lt; MIN_NUMBER &lt;&lt; ":" &lt;&lt; MAX_NUMBER &lt;&lt; "] ";</w:t>
      </w:r>
    </w:p>
    <w:p w14:paraId="4862403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num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MIN_NUMBER, MAX_NUMBER);</w:t>
      </w:r>
    </w:p>
    <w:p w14:paraId="7C459A2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for (int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2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= num; ++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15388C4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umbers.insert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56AA19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56C4F15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lse</w:t>
      </w:r>
    </w:p>
    <w:p w14:paraId="5C6C9E1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4DFA4E6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do</w:t>
      </w:r>
    </w:p>
    <w:p w14:paraId="169F4C3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783ACE2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Reading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303FD5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B1AFBF3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file &gt;&gt; num;</w:t>
      </w:r>
    </w:p>
    <w:p w14:paraId="6540711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fail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743F921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45D362A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UM_ERR;</w:t>
      </w:r>
    </w:p>
    <w:p w14:paraId="597D723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clear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3C93B35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0954317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error == CORRECT)</w:t>
      </w:r>
    </w:p>
    <w:p w14:paraId="7DFAEE7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if (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!= '\n') </w:t>
      </w:r>
    </w:p>
    <w:p w14:paraId="1E9BEAB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    error = NUM_ERR;</w:t>
      </w:r>
    </w:p>
    <w:p w14:paraId="5E88E01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error == CORRECT)</w:t>
      </w:r>
    </w:p>
    <w:p w14:paraId="440AFD7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um, MIN_NUMBER, MAX_NUMBER);</w:t>
      </w:r>
    </w:p>
    <w:p w14:paraId="74A9E5B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34DF700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7AD8C96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69B2611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 while (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7B44451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for (int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2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= num; ++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51C507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umbers.insert</w:t>
      </w:r>
      <w:proofErr w:type="spellEnd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A48951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3D8B75D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numbers;</w:t>
      </w:r>
    </w:p>
    <w:p w14:paraId="2A3533B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60ECA0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et&lt;int&gt;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const set&lt;int&gt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106A403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72F7D7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et&lt;int&gt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ed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3ED0A2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prime;</w:t>
      </w:r>
    </w:p>
    <w:p w14:paraId="47AA944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length;</w:t>
      </w:r>
    </w:p>
    <w:p w14:paraId="7606CD5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prime= MIN_NUMBER;</w:t>
      </w:r>
    </w:p>
    <w:p w14:paraId="7E007E3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ed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3F7B8E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length =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edSet.siz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 + 1;</w:t>
      </w:r>
    </w:p>
    <w:p w14:paraId="017D98E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while (prime * prime &lt;= length) {</w:t>
      </w:r>
    </w:p>
    <w:p w14:paraId="4A5F190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edSet.coun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prime) &gt; 0)</w:t>
      </w:r>
    </w:p>
    <w:p w14:paraId="3D4EFB5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for (int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2 * prime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= length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+= prime)</w:t>
      </w:r>
    </w:p>
    <w:p w14:paraId="1A0D95A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sortedSet.eras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i);</w:t>
      </w:r>
    </w:p>
    <w:p w14:paraId="1632AEA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++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rim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316278E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lastRenderedPageBreak/>
        <w:t xml:space="preserve">    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9C63AD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ed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4CD52E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3F161B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1E3EC3D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{   </w:t>
      </w:r>
    </w:p>
    <w:p w14:paraId="68EBA31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32DD561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\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nВы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хотите выводить ответ через файл? 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1 &lt;&lt; " / </w:t>
      </w: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т</w:t>
      </w: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2 &lt;&lt;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")\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703D9AC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667DB5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5956C65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7104C03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set&lt;int&gt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E4FD7EC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381B6B0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0EE4B8E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796C1A5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D8FD29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0;</w:t>
      </w:r>
    </w:p>
    <w:p w14:paraId="418E202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4744E6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' ';</w:t>
      </w:r>
    </w:p>
    <w:p w14:paraId="7CF0EE9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1FE8FB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5DDB5BF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Writing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3648E7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o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, std::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o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::app);</w:t>
      </w:r>
    </w:p>
    <w:p w14:paraId="03BB373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ile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Множество простых чисел:";</w:t>
      </w:r>
    </w:p>
    <w:p w14:paraId="4042F33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}</w:t>
      </w:r>
    </w:p>
    <w:p w14:paraId="6379F0A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else</w:t>
      </w:r>
      <w:proofErr w:type="spellEnd"/>
    </w:p>
    <w:p w14:paraId="5811344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Множество простых чисел:\n";</w:t>
      </w:r>
    </w:p>
    <w:p w14:paraId="270FF8F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ofstream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, std::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io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::app);</w:t>
      </w:r>
    </w:p>
    <w:p w14:paraId="2ACFD049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for (int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num :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1765A3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346F8D5A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368E975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num &lt;&lt; " ";</w:t>
      </w:r>
    </w:p>
    <w:p w14:paraId="17504A7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7E46A52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num &lt;&lt; " ";</w:t>
      </w:r>
    </w:p>
    <w:p w14:paraId="773BB4A4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488DFD2D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A367C18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fileOut.clos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74368E7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01C4B00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main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7875F3BF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014E1CB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et&lt;int&gt;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C2708E2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etlocale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LC_ALL, "RU");</w:t>
      </w:r>
    </w:p>
    <w:p w14:paraId="208C7B4E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ntTask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8631176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read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1BA1C991" w14:textId="77777777" w:rsidR="008D4234" w:rsidRPr="008D4234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sortSet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8BE7028" w14:textId="77777777" w:rsidR="008D4234" w:rsidRPr="006E187A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4234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>primeNumbers</w:t>
      </w:r>
      <w:proofErr w:type="spellEnd"/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CE17604" w14:textId="77777777" w:rsidR="008D4234" w:rsidRPr="006E187A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0;</w:t>
      </w:r>
    </w:p>
    <w:p w14:paraId="607935DE" w14:textId="77777777" w:rsidR="008D4234" w:rsidRPr="006E187A" w:rsidRDefault="008D4234" w:rsidP="008D4234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6E187A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E40531A" w14:textId="7EFF9864" w:rsidR="00CB2783" w:rsidRPr="006E187A" w:rsidRDefault="00CB2783" w:rsidP="00CB2783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29311FB9" w14:textId="77777777" w:rsidR="00924CBC" w:rsidRPr="001977C9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E799D6" w14:textId="5577B9B9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600573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java.io.*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61F744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java.util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.Scann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5FBCE60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java.util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.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CD1FF7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java.util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.Hash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4F41B53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>public class Main {</w:t>
      </w:r>
    </w:p>
    <w:p w14:paraId="26D2FD0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nt  MIN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_NUMBER = 2;</w:t>
      </w:r>
    </w:p>
    <w:p w14:paraId="0742499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nt  MAX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_NUMBER = 10000;</w:t>
      </w:r>
    </w:p>
    <w:p w14:paraId="150E015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num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ERRORS_LIST {</w:t>
      </w:r>
    </w:p>
    <w:p w14:paraId="55565E7D" w14:textId="036248EB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CORRECT, RANGE_ERR, NUM_ERR, NOT_TXT, NOT_EXIST, NOT_READABLE, NOT_WRITEABLE,</w:t>
      </w:r>
      <w:r w:rsidR="00596562"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proofErr w:type="gramStart"/>
      <w:r>
        <w:rPr>
          <w:rFonts w:ascii="Consolas" w:eastAsia="Times New Roman" w:hAnsi="Consolas" w:cs="Times New Roman"/>
          <w:bCs/>
          <w:sz w:val="22"/>
          <w:szCs w:val="22"/>
        </w:rPr>
        <w:tab/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_EMPTY</w:t>
      </w:r>
    </w:p>
    <w:p w14:paraId="6D73D33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F7B2E8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tring[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]</w:t>
      </w:r>
    </w:p>
    <w:p w14:paraId="03B52F4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S = {</w:t>
      </w:r>
    </w:p>
    <w:p w14:paraId="58E3E47A" w14:textId="5CB5F845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"", "Значение не попадает в диапазон!",</w:t>
      </w:r>
      <w:r w:rsidR="00D9053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</w:t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32D4A" w:rsidRPr="00832D4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Проверьте корректность ввода данных!", "Расширение не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tx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!", </w:t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D9053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Проверьте корректность ввода пути к файлу!", "Файл закрыт для чтения!", </w:t>
      </w:r>
      <w:r w:rsidR="00D9053A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78261F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"Файл закрыт для записи!", "Файл пуст!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}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39C0F7C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public static Scanner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ner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System.in);</w:t>
      </w:r>
    </w:p>
    <w:p w14:paraId="3AEF91B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le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3B631A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ask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4F9BF6D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ystem.out.printl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"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Данная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программа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ищет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все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простые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числа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до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числа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P:\n");</w:t>
      </w:r>
    </w:p>
    <w:p w14:paraId="2D5A474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B6DB4E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(ERRORS_LIST error) {</w:t>
      </w:r>
    </w:p>
    <w:p w14:paraId="3AC1E5A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ystem.out.printl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S[</w:t>
      </w:r>
      <w:proofErr w:type="spellStart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error.ordinal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] + "\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nПовторите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попытку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: ");</w:t>
      </w:r>
    </w:p>
    <w:p w14:paraId="3B93E22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3357CBA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ERRORS_LIST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Area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int num, final int MIN, final int MAX) {</w:t>
      </w:r>
    </w:p>
    <w:p w14:paraId="4A2BDB0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0F7F22F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 = ERRORS_LIST.CORRECT;</w:t>
      </w:r>
    </w:p>
    <w:p w14:paraId="1B6E36A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f (num &lt; MIN || num &gt; MAX)</w:t>
      </w:r>
    </w:p>
    <w:p w14:paraId="6E32757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RANGE_ERR;</w:t>
      </w:r>
    </w:p>
    <w:p w14:paraId="20D1FC5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error;</w:t>
      </w:r>
    </w:p>
    <w:p w14:paraId="32C9D3B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3CD06D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ublic  static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int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int MIN, int MAX) {</w:t>
      </w:r>
    </w:p>
    <w:p w14:paraId="6B8BAE9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68B5737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141BF82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num = 0;</w:t>
      </w:r>
    </w:p>
    <w:p w14:paraId="100B81B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247B9D3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354A79F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try {</w:t>
      </w:r>
    </w:p>
    <w:p w14:paraId="053569F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num =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.nextIn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6D2F313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.nextLin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46813C2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 catch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NumberFormatExceptio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e) {</w:t>
      </w:r>
    </w:p>
    <w:p w14:paraId="66ED0D7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UM_ERR;</w:t>
      </w:r>
    </w:p>
    <w:p w14:paraId="2F2A66A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08B0AEA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7D29B11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437B601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6F22877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num;</w:t>
      </w:r>
    </w:p>
    <w:p w14:paraId="1AB36E5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09BF8F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2AAABF8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final int FILE_CHOICE = 1;</w:t>
      </w:r>
    </w:p>
    <w:p w14:paraId="7383311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final int CONSOLE_CHOICE = 2;</w:t>
      </w:r>
    </w:p>
    <w:p w14:paraId="0AFFAB1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0D53093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choose;</w:t>
      </w:r>
    </w:p>
    <w:p w14:paraId="459457F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choose = false;</w:t>
      </w:r>
    </w:p>
    <w:p w14:paraId="6700982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num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FILE_CHOICE, CONSOLE_CHOICE);</w:t>
      </w:r>
    </w:p>
    <w:p w14:paraId="1CD99A5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f (num == 1)</w:t>
      </w:r>
    </w:p>
    <w:p w14:paraId="630389D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choose = true;</w:t>
      </w:r>
    </w:p>
    <w:p w14:paraId="19CD10A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6B05561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46C4DF1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ooseFileInp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09AF3F5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choose = true;</w:t>
      </w:r>
    </w:p>
    <w:p w14:paraId="231C9E41" w14:textId="7B9C0C6F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ystem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l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("Вы хотите вводить число через файл? </w:t>
      </w:r>
      <w:r w:rsidR="00AD577C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E03048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Да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- " + 1 + " /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Нет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- " + 2 + ")");</w:t>
      </w:r>
    </w:p>
    <w:p w14:paraId="1BEFF45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choose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5F7C6C9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435EBA4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241D962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tring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{</w:t>
      </w:r>
    </w:p>
    <w:p w14:paraId="1E15436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30C6E6D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599175B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" ";</w:t>
      </w:r>
    </w:p>
    <w:p w14:paraId="3C5E5B4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ner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System.in);</w:t>
      </w:r>
    </w:p>
    <w:p w14:paraId="0AE1870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0906845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5A0EF0A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System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prin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("Введите путь к файлу с расширением 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tx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: ");</w:t>
      </w:r>
    </w:p>
    <w:p w14:paraId="0A33906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.nextLin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7737E02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.endsWith</w:t>
      </w:r>
      <w:proofErr w:type="spellEnd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(".txt"))</w:t>
      </w:r>
    </w:p>
    <w:p w14:paraId="359E904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            error = ERRORS_LIST.NOT_TXT;</w:t>
      </w:r>
    </w:p>
    <w:p w14:paraId="1F12E84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 {</w:t>
      </w:r>
    </w:p>
    <w:p w14:paraId="336529B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4AFDD6A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07208C9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06BEB1D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5CB81F1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1E8D03A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Reading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() {</w:t>
      </w:r>
    </w:p>
    <w:p w14:paraId="22D2F3A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11D9B4B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7F6BE0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7FE4DB7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09C39A8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300B048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31B99BB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file = new File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3896975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(</w:t>
      </w:r>
      <w:proofErr w:type="spellStart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file.exist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))</w:t>
      </w:r>
    </w:p>
    <w:p w14:paraId="0437B2E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EXIST;</w:t>
      </w:r>
    </w:p>
    <w:p w14:paraId="67D61AE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lse {</w:t>
      </w:r>
    </w:p>
    <w:p w14:paraId="1BD326D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.canRead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0E853FC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error = ERRORS_LIST.NOT_READABLE;</w:t>
      </w:r>
    </w:p>
    <w:p w14:paraId="28EB6D1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lse {</w:t>
      </w:r>
    </w:p>
    <w:p w14:paraId="6AC4B1A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try (Scanner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Scann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Scanner(file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)){</w:t>
      </w:r>
      <w:proofErr w:type="gramEnd"/>
    </w:p>
    <w:p w14:paraId="16DFD9D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Scanner.hasNext</w:t>
      </w:r>
      <w:proofErr w:type="spellEnd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24B3D65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    error = ERRORS_LIST.FILE_EMPTY;</w:t>
      </w:r>
    </w:p>
    <w:p w14:paraId="22333A1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} catch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NotFoundExceptio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e) {</w:t>
      </w:r>
    </w:p>
    <w:p w14:paraId="2247BCA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351D0CA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}</w:t>
      </w:r>
    </w:p>
    <w:p w14:paraId="367B9FDD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}</w:t>
      </w:r>
    </w:p>
    <w:p w14:paraId="3FB0AD6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77F983F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3A48670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06A48E4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71F2BF0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897B18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tring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ing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3E82929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323E58B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CDE1E4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= "";</w:t>
      </w:r>
    </w:p>
    <w:p w14:paraId="103B58D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4FCAFC0D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39346C6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2B301BB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6FA402F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new File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).exists())</w:t>
      </w:r>
    </w:p>
    <w:p w14:paraId="02127C2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EXIST;</w:t>
      </w:r>
    </w:p>
    <w:p w14:paraId="1A317D1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else {</w:t>
      </w:r>
    </w:p>
    <w:p w14:paraId="7799D46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File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File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6376182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.canWrit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4488AA7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error = ERRORS_LIST.NOT_WRITEABLE;</w:t>
      </w:r>
    </w:p>
    <w:p w14:paraId="4A016AF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337101E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1163175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2184552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6CC48BF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4B3B77A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4369F63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int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Set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3169C4D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2577226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666F502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num = 0;</w:t>
      </w:r>
    </w:p>
    <w:p w14:paraId="57631C1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rror = ERRORS_LIST.CORRECT;</w:t>
      </w:r>
    </w:p>
    <w:p w14:paraId="1038BCF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6BB58B0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Reading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2EA3295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        try (Scanner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Scanner(file)) {</w:t>
      </w:r>
    </w:p>
    <w:p w14:paraId="4476BA0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num =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File.nextIn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19CAEE2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Area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num, MIN_NUMBER, MAX_NUMBER);</w:t>
      </w:r>
    </w:p>
    <w:p w14:paraId="191EA7E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481B438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catch (Exception e) {</w:t>
      </w:r>
    </w:p>
    <w:p w14:paraId="58FB1F6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UM_ERR;</w:t>
      </w:r>
    </w:p>
    <w:p w14:paraId="34F0D8E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16BE2D5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18DE8CD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2CCE085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7722010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num;</w:t>
      </w:r>
    </w:p>
    <w:p w14:paraId="6E8FA36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177C38C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et&lt;Integer&gt;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139AF11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3A203ED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et&lt;Integer&gt; numbers = new HashSet&lt;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&gt;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0218D55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0DBD4CC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num = 0;</w:t>
      </w:r>
    </w:p>
    <w:p w14:paraId="3236ACB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ooseFileInp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68D753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f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2BD7E0A2" w14:textId="3F62B873" w:rsidR="006E187A" w:rsidRPr="008B2455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System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print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("Введите число до которого вы </w:t>
      </w:r>
      <w:proofErr w:type="spellStart"/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>хотетие</w:t>
      </w:r>
      <w:proofErr w:type="spellEnd"/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найти простые </w:t>
      </w:r>
      <w:r w:rsidR="00CB7DF0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8B2455"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  <w:t xml:space="preserve"> 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числа [" +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MIN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>_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NUMBER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+ ":" +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MAX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>_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NUMBER</w:t>
      </w: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+ "] ");</w:t>
      </w:r>
    </w:p>
    <w:p w14:paraId="13D16C5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B2455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num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MIN_NUMBER, MAX_NUMBER);</w:t>
      </w:r>
    </w:p>
    <w:p w14:paraId="6434FB2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</w:t>
      </w:r>
    </w:p>
    <w:p w14:paraId="5F93C29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else</w:t>
      </w:r>
    </w:p>
    <w:p w14:paraId="429CCFE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num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Set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4E0C1D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for (int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2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&lt;= num; ++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</w:t>
      </w:r>
    </w:p>
    <w:p w14:paraId="0D78FE5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numbers.add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5C13F8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turn  numbers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1AE9FD8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336E2B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et&lt;Integer&gt;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ort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final Set&lt;Integer&gt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1BA501C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prime;</w:t>
      </w:r>
    </w:p>
    <w:p w14:paraId="244284E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int length;</w:t>
      </w:r>
    </w:p>
    <w:p w14:paraId="26F1D96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prime = MIN_NUMBER;</w:t>
      </w:r>
    </w:p>
    <w:p w14:paraId="272D25F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length =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.siz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 + 1;</w:t>
      </w:r>
    </w:p>
    <w:p w14:paraId="0A15883D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while (prime * prime &lt;= length) {</w:t>
      </w:r>
    </w:p>
    <w:p w14:paraId="77183F0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.contain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prime))</w:t>
      </w:r>
    </w:p>
    <w:p w14:paraId="783722E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for (int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2 * prime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&lt;= length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+= prime)</w:t>
      </w:r>
    </w:p>
    <w:p w14:paraId="76438BE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.remov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85A0FF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prime++;</w:t>
      </w:r>
    </w:p>
    <w:p w14:paraId="5223D08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}</w:t>
      </w:r>
    </w:p>
    <w:p w14:paraId="430465D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AC316C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494CF8C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ooseFileOutp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28F0BE2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choose;</w:t>
      </w:r>
    </w:p>
    <w:p w14:paraId="36BB285F" w14:textId="4A5443A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ystem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l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("Вы хотите выводить матрицу через файл? </w:t>
      </w:r>
      <w:r w:rsidR="00F67FC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B45945" w:rsidRPr="00E970A9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Да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- " + 1 + " /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Нет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- " + 2 + ")");</w:t>
      </w:r>
    </w:p>
    <w:p w14:paraId="45088E5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choose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448900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1ECACEF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6571980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Resul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Set&lt;Integer&gt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1E2A31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7E97223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7094E3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B093A9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7C1A7532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chooseFileOutpu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E0EE90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3D0EF16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01511023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ing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DE4B5E8" w14:textId="2C553621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try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, true))</w:t>
      </w:r>
      <w:r w:rsidR="00E345D1" w:rsidRPr="00E345D1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{</w:t>
      </w:r>
    </w:p>
    <w:p w14:paraId="6A2338A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write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("Множество простых чисел:");</w:t>
      </w:r>
    </w:p>
    <w:p w14:paraId="644267C7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lastRenderedPageBreak/>
        <w:t xml:space="preserve">                }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catch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OExceptio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e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) {</w:t>
      </w:r>
    </w:p>
    <w:p w14:paraId="6294297D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</w:p>
    <w:p w14:paraId="69088556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    };</w:t>
      </w:r>
    </w:p>
    <w:p w14:paraId="06F027C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</w:p>
    <w:p w14:paraId="463300F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}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else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{</w:t>
      </w:r>
    </w:p>
    <w:p w14:paraId="2DB7FCD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   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System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.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l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>("Множество простых чисел:");</w:t>
      </w:r>
    </w:p>
    <w:p w14:paraId="066C5F9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}</w:t>
      </w:r>
    </w:p>
    <w:p w14:paraId="069AD06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for (int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num :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7C3A0F5A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if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A6BED46" w14:textId="64B41876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try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, true))</w:t>
      </w:r>
      <w:r w:rsidR="009F2707" w:rsidRPr="009F2707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6E187A">
        <w:rPr>
          <w:rFonts w:ascii="Consolas" w:eastAsia="Times New Roman" w:hAnsi="Consolas" w:cs="Times New Roman"/>
          <w:bCs/>
          <w:sz w:val="22"/>
          <w:szCs w:val="22"/>
        </w:rPr>
        <w:t>{</w:t>
      </w:r>
    </w:p>
    <w:p w14:paraId="797A80C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fileWriter.writ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num + " ");</w:t>
      </w:r>
    </w:p>
    <w:p w14:paraId="6BAA3C49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} catch 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IOException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e) {}</w:t>
      </w:r>
    </w:p>
    <w:p w14:paraId="7CD7A42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} else</w:t>
      </w:r>
    </w:p>
    <w:p w14:paraId="77C1015F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ystem.out.prin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num + " ");</w:t>
      </w:r>
    </w:p>
    <w:p w14:paraId="425E82F0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3ED1FA8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188579AB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main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String[]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arg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399606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Set&lt;Integer&gt;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new HashSet&lt;</w:t>
      </w:r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&gt;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3E14FE2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Task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46660B3C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6E187A">
        <w:rPr>
          <w:rFonts w:ascii="Consolas" w:eastAsia="Times New Roman" w:hAnsi="Consolas" w:cs="Times New Roman"/>
          <w:bCs/>
          <w:sz w:val="22"/>
          <w:szCs w:val="22"/>
        </w:rPr>
        <w:t>read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53C9CF11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ortSe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0019A9F4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ntResult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primeNumbers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399A2E5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E187A">
        <w:rPr>
          <w:rFonts w:ascii="Consolas" w:eastAsia="Times New Roman" w:hAnsi="Consolas" w:cs="Times New Roman"/>
          <w:bCs/>
          <w:sz w:val="22"/>
          <w:szCs w:val="22"/>
        </w:rPr>
        <w:t>scanConsole.close</w:t>
      </w:r>
      <w:proofErr w:type="spellEnd"/>
      <w:r w:rsidRPr="006E187A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680B204E" w14:textId="77777777" w:rsidR="006E187A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6D1CE0C5" w14:textId="0DE33438" w:rsidR="00EB331C" w:rsidRPr="006E187A" w:rsidRDefault="006E187A" w:rsidP="006E187A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E187A">
        <w:rPr>
          <w:rFonts w:ascii="Consolas" w:eastAsia="Times New Roman" w:hAnsi="Consolas" w:cs="Times New Roman"/>
          <w:bCs/>
          <w:sz w:val="22"/>
          <w:szCs w:val="22"/>
        </w:rPr>
        <w:t>}</w:t>
      </w:r>
    </w:p>
    <w:p w14:paraId="7A5AC33E" w14:textId="77777777" w:rsidR="00F20718" w:rsidRDefault="00F20718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F97D573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7DC1FCE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3B7540E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D3EF1A2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F687F0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FCC1E1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E3BAAA1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79F79B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DB0C60E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FC0C119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CB6D44E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600AEC2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A5A7A9B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8694D23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AABD331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7E42F19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F8F5AD2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317A37C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F2CB7B2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74B320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AC9C081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75E7DD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E2E884A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0A8B9B7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C80A93E" w14:textId="77777777" w:rsidR="002523C0" w:rsidRDefault="002523C0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33E9697D" w:rsidR="0025688C" w:rsidRPr="009B6B73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B6B7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B6B73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2C974AD" w14:textId="2E83DA4A" w:rsidR="00294AFD" w:rsidRDefault="004B412C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412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35A177C" wp14:editId="0243B848">
            <wp:extent cx="2394073" cy="749339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94073" cy="74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E84EC" w14:textId="56B87AF3" w:rsidR="000621F6" w:rsidRDefault="004B412C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412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E51A83F" wp14:editId="1DB06F47">
            <wp:extent cx="4991357" cy="139072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1357" cy="13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19C09" w14:textId="3FF27AA1" w:rsidR="000621F6" w:rsidRDefault="004B412C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B412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573E77" wp14:editId="6593C803">
            <wp:extent cx="6647180" cy="501650"/>
            <wp:effectExtent l="0" t="0" r="127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50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D1BA2" w14:textId="77777777" w:rsidR="001000C7" w:rsidRDefault="001000C7" w:rsidP="004B412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5DD4BCD5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BD191F6" w14:textId="02D8959D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9F06D0B" w14:textId="3EBC532D" w:rsidR="00533B6A" w:rsidRDefault="00533B6A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33B6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9CFAF13" wp14:editId="0F7C61EB">
            <wp:extent cx="5010407" cy="1593932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10407" cy="159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AEEB4" w14:textId="30E13081" w:rsidR="000621F6" w:rsidRDefault="00533B6A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33B6A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0E9D21" wp14:editId="7D6CA0E6">
            <wp:extent cx="6647180" cy="544195"/>
            <wp:effectExtent l="0" t="0" r="1270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54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120AB4E1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3FC9C699" w14:textId="23DFB638" w:rsidR="000621F6" w:rsidRPr="006E187A" w:rsidRDefault="00533B6A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33B6A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585E3B23" wp14:editId="56C17857">
            <wp:extent cx="6647180" cy="988060"/>
            <wp:effectExtent l="0" t="0" r="127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98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57D0C" w14:textId="77777777" w:rsidR="0022608E" w:rsidRPr="006E187A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2D5115" w14:textId="77777777" w:rsidR="005F467D" w:rsidRPr="006E187A" w:rsidRDefault="005F467D" w:rsidP="005F467D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DB823F2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7BD2430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B92D56F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E0BE24F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84B2319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F8DE44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97331B4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FD9F7E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D3C2D4D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BAD0A32" w14:textId="77777777" w:rsidR="002523C0" w:rsidRDefault="002523C0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ED16DF9" w14:textId="24BEB95C" w:rsidR="008449C5" w:rsidRDefault="000621F6" w:rsidP="002523C0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67CD26A" w14:textId="2DA12E6F" w:rsidR="008449C5" w:rsidRDefault="008449C5" w:rsidP="00976697"/>
    <w:p w14:paraId="1B7F30F8" w14:textId="3717BD1C" w:rsidR="008449C5" w:rsidRDefault="002523C0" w:rsidP="00976697">
      <w:r>
        <w:object w:dxaOrig="8361" w:dyaOrig="9851" w14:anchorId="4B9F3D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15pt;height:492.45pt" o:ole="">
            <v:imagedata r:id="rId12" o:title=""/>
          </v:shape>
          <o:OLEObject Type="Embed" ProgID="Visio.Drawing.15" ShapeID="_x0000_i1025" DrawAspect="Content" ObjectID="_1763420939" r:id="rId13"/>
        </w:object>
      </w:r>
    </w:p>
    <w:p w14:paraId="2FAB539A" w14:textId="5AB30340" w:rsidR="008449C5" w:rsidRDefault="008449C5" w:rsidP="00976697"/>
    <w:p w14:paraId="3B59BF57" w14:textId="5ED388F4" w:rsidR="008449C5" w:rsidRPr="002523C0" w:rsidRDefault="002523C0" w:rsidP="00976697">
      <w:r>
        <w:object w:dxaOrig="9651" w:dyaOrig="14471" w14:anchorId="2372F230">
          <v:shape id="_x0000_i1026" type="#_x0000_t75" style="width:482.45pt;height:723.45pt" o:ole="">
            <v:imagedata r:id="rId14" o:title=""/>
          </v:shape>
          <o:OLEObject Type="Embed" ProgID="Visio.Drawing.15" ShapeID="_x0000_i1026" DrawAspect="Content" ObjectID="_1763420940" r:id="rId15"/>
        </w:object>
      </w:r>
      <w:r>
        <w:object w:dxaOrig="7580" w:dyaOrig="13340" w14:anchorId="72CE7F14">
          <v:shape id="_x0000_i1027" type="#_x0000_t75" style="width:378.85pt;height:666.85pt" o:ole="">
            <v:imagedata r:id="rId16" o:title=""/>
          </v:shape>
          <o:OLEObject Type="Embed" ProgID="Visio.Drawing.15" ShapeID="_x0000_i1027" DrawAspect="Content" ObjectID="_1763420941" r:id="rId17"/>
        </w:object>
      </w:r>
      <w:r>
        <w:object w:dxaOrig="7580" w:dyaOrig="13340" w14:anchorId="09DA6218">
          <v:shape id="_x0000_i1028" type="#_x0000_t75" style="width:378.85pt;height:666.85pt" o:ole="">
            <v:imagedata r:id="rId18" o:title=""/>
          </v:shape>
          <o:OLEObject Type="Embed" ProgID="Visio.Drawing.15" ShapeID="_x0000_i1028" DrawAspect="Content" ObjectID="_1763420942" r:id="rId19"/>
        </w:object>
      </w:r>
      <w:r>
        <w:object w:dxaOrig="6991" w:dyaOrig="18390" w14:anchorId="46AB3E5D">
          <v:shape id="_x0000_i1029" type="#_x0000_t75" style="width:298pt;height:784.3pt" o:ole="">
            <v:imagedata r:id="rId20" o:title=""/>
          </v:shape>
          <o:OLEObject Type="Embed" ProgID="Visio.Drawing.15" ShapeID="_x0000_i1029" DrawAspect="Content" ObjectID="_1763420943" r:id="rId21"/>
        </w:object>
      </w:r>
      <w:r>
        <w:object w:dxaOrig="9300" w:dyaOrig="15830" w14:anchorId="70ECD3AF">
          <v:shape id="_x0000_i1031" type="#_x0000_t75" style="width:460.5pt;height:783.55pt" o:ole="">
            <v:imagedata r:id="rId22" o:title=""/>
          </v:shape>
          <o:OLEObject Type="Embed" ProgID="Visio.Drawing.15" ShapeID="_x0000_i1031" DrawAspect="Content" ObjectID="_1763420944" r:id="rId23"/>
        </w:object>
      </w:r>
    </w:p>
    <w:sectPr w:rsidR="008449C5" w:rsidRPr="002523C0" w:rsidSect="00C30614">
      <w:pgSz w:w="11908" w:h="16833"/>
      <w:pgMar w:top="426" w:right="720" w:bottom="720" w:left="709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7EB1"/>
    <w:rsid w:val="00036493"/>
    <w:rsid w:val="00042B4D"/>
    <w:rsid w:val="000621F6"/>
    <w:rsid w:val="00062A18"/>
    <w:rsid w:val="00062C7D"/>
    <w:rsid w:val="0006721D"/>
    <w:rsid w:val="000844CA"/>
    <w:rsid w:val="00084561"/>
    <w:rsid w:val="00086DFC"/>
    <w:rsid w:val="00094F91"/>
    <w:rsid w:val="000A2749"/>
    <w:rsid w:val="000A448E"/>
    <w:rsid w:val="000C4B99"/>
    <w:rsid w:val="000F4CB6"/>
    <w:rsid w:val="000F6AB9"/>
    <w:rsid w:val="001000C7"/>
    <w:rsid w:val="00104D47"/>
    <w:rsid w:val="001160DC"/>
    <w:rsid w:val="00137EA8"/>
    <w:rsid w:val="0014270F"/>
    <w:rsid w:val="001444F7"/>
    <w:rsid w:val="0015394B"/>
    <w:rsid w:val="00154DA5"/>
    <w:rsid w:val="001634D7"/>
    <w:rsid w:val="00163EC7"/>
    <w:rsid w:val="001765DC"/>
    <w:rsid w:val="00192D36"/>
    <w:rsid w:val="001977C9"/>
    <w:rsid w:val="001A6D66"/>
    <w:rsid w:val="001C15D5"/>
    <w:rsid w:val="001C19C5"/>
    <w:rsid w:val="001C357F"/>
    <w:rsid w:val="001D0D66"/>
    <w:rsid w:val="00200166"/>
    <w:rsid w:val="002176E0"/>
    <w:rsid w:val="002206FD"/>
    <w:rsid w:val="0022608E"/>
    <w:rsid w:val="002304C6"/>
    <w:rsid w:val="00232FBA"/>
    <w:rsid w:val="00236C83"/>
    <w:rsid w:val="002523C0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B504F"/>
    <w:rsid w:val="002C2A20"/>
    <w:rsid w:val="002E495A"/>
    <w:rsid w:val="0030473F"/>
    <w:rsid w:val="00304F28"/>
    <w:rsid w:val="003231E0"/>
    <w:rsid w:val="003378A2"/>
    <w:rsid w:val="003410CB"/>
    <w:rsid w:val="00357B80"/>
    <w:rsid w:val="00374699"/>
    <w:rsid w:val="00382FC8"/>
    <w:rsid w:val="00384870"/>
    <w:rsid w:val="003913C0"/>
    <w:rsid w:val="00396CEA"/>
    <w:rsid w:val="00407341"/>
    <w:rsid w:val="00413F1C"/>
    <w:rsid w:val="00430E1C"/>
    <w:rsid w:val="004359F1"/>
    <w:rsid w:val="00447976"/>
    <w:rsid w:val="00452E26"/>
    <w:rsid w:val="0046174E"/>
    <w:rsid w:val="004828D7"/>
    <w:rsid w:val="00487861"/>
    <w:rsid w:val="004B2829"/>
    <w:rsid w:val="004B3E06"/>
    <w:rsid w:val="004B412C"/>
    <w:rsid w:val="004C34F5"/>
    <w:rsid w:val="004C49E2"/>
    <w:rsid w:val="004D343E"/>
    <w:rsid w:val="004E00E9"/>
    <w:rsid w:val="004F4482"/>
    <w:rsid w:val="004F76B3"/>
    <w:rsid w:val="0050698D"/>
    <w:rsid w:val="0053043A"/>
    <w:rsid w:val="00533B6A"/>
    <w:rsid w:val="0054677C"/>
    <w:rsid w:val="0054790C"/>
    <w:rsid w:val="005641FB"/>
    <w:rsid w:val="00573048"/>
    <w:rsid w:val="00584231"/>
    <w:rsid w:val="0059633C"/>
    <w:rsid w:val="00596562"/>
    <w:rsid w:val="005B554D"/>
    <w:rsid w:val="005B7DCE"/>
    <w:rsid w:val="005E1E06"/>
    <w:rsid w:val="005F467D"/>
    <w:rsid w:val="00642C25"/>
    <w:rsid w:val="00644BEB"/>
    <w:rsid w:val="00675935"/>
    <w:rsid w:val="006A4BCE"/>
    <w:rsid w:val="006A777E"/>
    <w:rsid w:val="006B4F12"/>
    <w:rsid w:val="006D7B60"/>
    <w:rsid w:val="006E187A"/>
    <w:rsid w:val="00707A6E"/>
    <w:rsid w:val="00734EDD"/>
    <w:rsid w:val="00735630"/>
    <w:rsid w:val="007442C3"/>
    <w:rsid w:val="00744E84"/>
    <w:rsid w:val="00752C16"/>
    <w:rsid w:val="0075321A"/>
    <w:rsid w:val="00753CFD"/>
    <w:rsid w:val="00756C8C"/>
    <w:rsid w:val="00766BE3"/>
    <w:rsid w:val="00766E3C"/>
    <w:rsid w:val="00771E21"/>
    <w:rsid w:val="0078261F"/>
    <w:rsid w:val="007A58E0"/>
    <w:rsid w:val="007A641D"/>
    <w:rsid w:val="007C090F"/>
    <w:rsid w:val="007D7700"/>
    <w:rsid w:val="007F733A"/>
    <w:rsid w:val="00832D4A"/>
    <w:rsid w:val="0084079C"/>
    <w:rsid w:val="008449C5"/>
    <w:rsid w:val="00847E0B"/>
    <w:rsid w:val="00866E5F"/>
    <w:rsid w:val="008741F5"/>
    <w:rsid w:val="00882A0F"/>
    <w:rsid w:val="008A20AE"/>
    <w:rsid w:val="008A2E5A"/>
    <w:rsid w:val="008B2455"/>
    <w:rsid w:val="008C3E91"/>
    <w:rsid w:val="008D4234"/>
    <w:rsid w:val="008D4743"/>
    <w:rsid w:val="008E21A8"/>
    <w:rsid w:val="009002A8"/>
    <w:rsid w:val="0091587B"/>
    <w:rsid w:val="00921265"/>
    <w:rsid w:val="00924CBC"/>
    <w:rsid w:val="00930A21"/>
    <w:rsid w:val="00934F55"/>
    <w:rsid w:val="00943A42"/>
    <w:rsid w:val="00951C49"/>
    <w:rsid w:val="009619E0"/>
    <w:rsid w:val="0096479B"/>
    <w:rsid w:val="00976697"/>
    <w:rsid w:val="00991D7B"/>
    <w:rsid w:val="009A7C4B"/>
    <w:rsid w:val="009A7F02"/>
    <w:rsid w:val="009B6B73"/>
    <w:rsid w:val="009C385A"/>
    <w:rsid w:val="009D556C"/>
    <w:rsid w:val="009E59A5"/>
    <w:rsid w:val="009F2707"/>
    <w:rsid w:val="009F6478"/>
    <w:rsid w:val="00A00519"/>
    <w:rsid w:val="00A023F6"/>
    <w:rsid w:val="00A13AD0"/>
    <w:rsid w:val="00A17D29"/>
    <w:rsid w:val="00A20C2A"/>
    <w:rsid w:val="00A311D7"/>
    <w:rsid w:val="00A361BB"/>
    <w:rsid w:val="00A660C1"/>
    <w:rsid w:val="00A86B51"/>
    <w:rsid w:val="00A96ACA"/>
    <w:rsid w:val="00AA20C6"/>
    <w:rsid w:val="00AA71B7"/>
    <w:rsid w:val="00AD577C"/>
    <w:rsid w:val="00AF49C4"/>
    <w:rsid w:val="00B30FC1"/>
    <w:rsid w:val="00B45945"/>
    <w:rsid w:val="00B80B44"/>
    <w:rsid w:val="00B906CB"/>
    <w:rsid w:val="00BA6B01"/>
    <w:rsid w:val="00BB6A66"/>
    <w:rsid w:val="00BE0939"/>
    <w:rsid w:val="00C05E94"/>
    <w:rsid w:val="00C07C16"/>
    <w:rsid w:val="00C30614"/>
    <w:rsid w:val="00C3422F"/>
    <w:rsid w:val="00C54C6E"/>
    <w:rsid w:val="00C73F32"/>
    <w:rsid w:val="00CB2783"/>
    <w:rsid w:val="00CB3FBB"/>
    <w:rsid w:val="00CB7DF0"/>
    <w:rsid w:val="00CC03A8"/>
    <w:rsid w:val="00CC61C6"/>
    <w:rsid w:val="00CD1A4D"/>
    <w:rsid w:val="00CE00B3"/>
    <w:rsid w:val="00CF1A2B"/>
    <w:rsid w:val="00D076B2"/>
    <w:rsid w:val="00D17DBB"/>
    <w:rsid w:val="00D41AF6"/>
    <w:rsid w:val="00D61E82"/>
    <w:rsid w:val="00D9053A"/>
    <w:rsid w:val="00DC7B50"/>
    <w:rsid w:val="00DD68B0"/>
    <w:rsid w:val="00E03048"/>
    <w:rsid w:val="00E1387E"/>
    <w:rsid w:val="00E14EB6"/>
    <w:rsid w:val="00E231F1"/>
    <w:rsid w:val="00E27C4F"/>
    <w:rsid w:val="00E31792"/>
    <w:rsid w:val="00E345D1"/>
    <w:rsid w:val="00E5686E"/>
    <w:rsid w:val="00E65778"/>
    <w:rsid w:val="00E7746E"/>
    <w:rsid w:val="00E9086D"/>
    <w:rsid w:val="00E92CAC"/>
    <w:rsid w:val="00E935E0"/>
    <w:rsid w:val="00E970A9"/>
    <w:rsid w:val="00EB331C"/>
    <w:rsid w:val="00EC31BF"/>
    <w:rsid w:val="00ED02BD"/>
    <w:rsid w:val="00EE1FED"/>
    <w:rsid w:val="00EE4E28"/>
    <w:rsid w:val="00EF7E2C"/>
    <w:rsid w:val="00F20718"/>
    <w:rsid w:val="00F43704"/>
    <w:rsid w:val="00F55CCA"/>
    <w:rsid w:val="00F56C56"/>
    <w:rsid w:val="00F57140"/>
    <w:rsid w:val="00F61699"/>
    <w:rsid w:val="00F666A7"/>
    <w:rsid w:val="00F67FCE"/>
    <w:rsid w:val="00F8566B"/>
    <w:rsid w:val="00F90690"/>
    <w:rsid w:val="00FA4541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1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79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5</TotalTime>
  <Pages>20</Pages>
  <Words>3084</Words>
  <Characters>17583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228</cp:revision>
  <cp:lastPrinted>2023-11-29T05:10:00Z</cp:lastPrinted>
  <dcterms:created xsi:type="dcterms:W3CDTF">2023-09-20T19:04:00Z</dcterms:created>
  <dcterms:modified xsi:type="dcterms:W3CDTF">2023-12-06T23:22:00Z</dcterms:modified>
</cp:coreProperties>
</file>